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3D09BA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7AAF4D1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247EE45F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30BE050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69A921B2" w14:textId="77777777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</w:p>
    <w:p w14:paraId="187E9231" w14:textId="5B56AE1E" w:rsidR="00E26BD5" w:rsidRPr="00392976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2348AE">
        <w:rPr>
          <w:rFonts w:cs="Times New Roman"/>
          <w:szCs w:val="28"/>
        </w:rPr>
        <w:t>4</w:t>
      </w:r>
    </w:p>
    <w:p w14:paraId="4ABB2430" w14:textId="02CAA11D" w:rsidR="00E26BD5" w:rsidRPr="00C711E0" w:rsidRDefault="00E26BD5" w:rsidP="00E26BD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>
        <w:t>Программирование алгоритмов разветвляющихся структур с использованием поиска максимального и минимального значений</w:t>
      </w:r>
      <w:r w:rsidRPr="00C711E0">
        <w:rPr>
          <w:rFonts w:cs="Times New Roman"/>
          <w:szCs w:val="28"/>
        </w:rPr>
        <w:t>»</w:t>
      </w:r>
    </w:p>
    <w:p w14:paraId="08681CBC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</w:p>
    <w:p w14:paraId="1D22FCDD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24B7656" w14:textId="77777777" w:rsidR="00E26BD5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34EECE1E" w14:textId="32937F32" w:rsidR="00E26BD5" w:rsidRPr="00C711E0" w:rsidRDefault="00E26BD5" w:rsidP="00E26BD5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8662AEA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128940EE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368CAFD8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E42D2F3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74A39A2D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435EB1C0" w14:textId="77777777" w:rsidR="00E26BD5" w:rsidRPr="00C711E0" w:rsidRDefault="00E26BD5" w:rsidP="00E26BD5">
      <w:pPr>
        <w:spacing w:after="0"/>
        <w:rPr>
          <w:rFonts w:cs="Times New Roman"/>
          <w:szCs w:val="28"/>
        </w:rPr>
      </w:pPr>
    </w:p>
    <w:p w14:paraId="22D5E0E7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0221C2B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437437D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3724F2E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1F88106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41EA93B1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F30B754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AF5FD09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9F93535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687B24AB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573A9C0C" w14:textId="77777777" w:rsidR="00E26BD5" w:rsidRPr="00F461E9" w:rsidRDefault="00E26BD5" w:rsidP="00E26BD5">
      <w:pPr>
        <w:spacing w:after="0"/>
        <w:ind w:left="2832" w:firstLine="708"/>
        <w:rPr>
          <w:rFonts w:cs="Times New Roman"/>
          <w:szCs w:val="28"/>
        </w:rPr>
      </w:pPr>
    </w:p>
    <w:p w14:paraId="7E814FB9" w14:textId="77777777" w:rsidR="00E26BD5" w:rsidRDefault="00E26BD5" w:rsidP="00E26BD5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14:paraId="5AD9FEF9" w14:textId="78178DBD" w:rsidR="00E26BD5" w:rsidRDefault="00E26BD5">
      <w:pPr>
        <w:pStyle w:val="a3"/>
      </w:pPr>
      <w:r>
        <w:br w:type="column"/>
      </w:r>
    </w:p>
    <w:bookmarkStart w:id="0" w:name="_Toc26983147" w:displacedByCustomXml="next"/>
    <w:sdt>
      <w:sdtPr>
        <w:rPr>
          <w:rFonts w:eastAsiaTheme="minorHAnsi" w:cstheme="minorBidi"/>
          <w:szCs w:val="22"/>
        </w:rPr>
        <w:id w:val="-981845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E5DE7E" w14:textId="45835829" w:rsidR="00E26BD5" w:rsidRDefault="00E26BD5" w:rsidP="00E26BD5">
          <w:pPr>
            <w:pStyle w:val="1"/>
            <w:numPr>
              <w:ilvl w:val="0"/>
              <w:numId w:val="0"/>
            </w:numPr>
          </w:pPr>
          <w:r>
            <w:t>Оглавление</w:t>
          </w:r>
          <w:bookmarkEnd w:id="0"/>
        </w:p>
        <w:p w14:paraId="66A02551" w14:textId="2837E526" w:rsidR="002348AE" w:rsidRDefault="00E26BD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83147" w:history="1">
            <w:r w:rsidR="002348AE" w:rsidRPr="00115BD0">
              <w:rPr>
                <w:rStyle w:val="a4"/>
                <w:noProof/>
              </w:rPr>
              <w:t>Оглавлен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7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2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28C47349" w14:textId="5B35CCED" w:rsidR="002348AE" w:rsidRDefault="007B0BAE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48" w:history="1">
            <w:r w:rsidR="002348AE" w:rsidRPr="00115BD0">
              <w:rPr>
                <w:rStyle w:val="a4"/>
                <w:noProof/>
              </w:rPr>
              <w:t>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Задан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8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13878FB7" w14:textId="372F66E6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49" w:history="1">
            <w:r w:rsidR="002348AE" w:rsidRPr="00115BD0">
              <w:rPr>
                <w:rStyle w:val="a4"/>
                <w:noProof/>
              </w:rPr>
              <w:t>1.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Условие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49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52A10AF0" w14:textId="6A034376" w:rsidR="002348AE" w:rsidRDefault="007B0BAE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0" w:history="1">
            <w:r w:rsidR="002348AE" w:rsidRPr="00115BD0">
              <w:rPr>
                <w:rStyle w:val="a4"/>
                <w:noProof/>
              </w:rPr>
              <w:t>2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Выполнение работы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0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072D8084" w14:textId="23052B6E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1" w:history="1">
            <w:r w:rsidR="002348AE" w:rsidRPr="00115BD0">
              <w:rPr>
                <w:rStyle w:val="a4"/>
                <w:noProof/>
              </w:rPr>
              <w:t>2.1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Формализация и уточнение задания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1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7A80DEF" w14:textId="33E0526A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2" w:history="1">
            <w:r w:rsidR="002348AE" w:rsidRPr="00115BD0">
              <w:rPr>
                <w:rStyle w:val="a4"/>
                <w:noProof/>
                <w:lang w:val="en-US"/>
              </w:rPr>
              <w:t>2.2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 xml:space="preserve">Создание класса </w:t>
            </w:r>
            <w:r w:rsidR="002348AE" w:rsidRPr="00115BD0">
              <w:rPr>
                <w:rStyle w:val="a4"/>
                <w:noProof/>
                <w:lang w:val="en-US"/>
              </w:rPr>
              <w:t>Lw4c.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2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3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052B7CB1" w14:textId="3B6DD4EA" w:rsidR="002348AE" w:rsidRDefault="007B0BAE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26983153" w:history="1">
            <w:r w:rsidR="002348AE" w:rsidRPr="00115BD0">
              <w:rPr>
                <w:rStyle w:val="a4"/>
                <w:noProof/>
                <w:lang w:val="en-US"/>
              </w:rPr>
              <w:t>2.2.1</w:t>
            </w:r>
            <w:r w:rsidR="002348AE">
              <w:rPr>
                <w:noProof/>
              </w:rPr>
              <w:tab/>
            </w:r>
            <w:r w:rsidR="002348AE" w:rsidRPr="00115BD0">
              <w:rPr>
                <w:rStyle w:val="a4"/>
                <w:noProof/>
              </w:rPr>
              <w:t xml:space="preserve">Создание метода </w:t>
            </w:r>
            <w:r w:rsidR="002348AE" w:rsidRPr="00115BD0">
              <w:rPr>
                <w:rStyle w:val="a4"/>
                <w:noProof/>
                <w:lang w:val="en-US"/>
              </w:rPr>
              <w:t>Ex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3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4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05B574F" w14:textId="011F82E2" w:rsidR="002348AE" w:rsidRDefault="007B0BAE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26983154" w:history="1">
            <w:r w:rsidR="002348AE" w:rsidRPr="00115BD0">
              <w:rPr>
                <w:rStyle w:val="a4"/>
                <w:noProof/>
                <w:lang w:val="en-US"/>
              </w:rPr>
              <w:t>2.2.2</w:t>
            </w:r>
            <w:r w:rsidR="002348AE">
              <w:rPr>
                <w:noProof/>
              </w:rPr>
              <w:tab/>
            </w:r>
            <w:r w:rsidR="002348AE" w:rsidRPr="00115BD0">
              <w:rPr>
                <w:rStyle w:val="a4"/>
                <w:noProof/>
              </w:rPr>
              <w:t xml:space="preserve">Код класса </w:t>
            </w:r>
            <w:r w:rsidR="002348AE" w:rsidRPr="00115BD0">
              <w:rPr>
                <w:rStyle w:val="a4"/>
                <w:noProof/>
                <w:lang w:val="en-US"/>
              </w:rPr>
              <w:t>LW4c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4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5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B3156B3" w14:textId="04D81AA3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5" w:history="1">
            <w:r w:rsidR="002348AE" w:rsidRPr="00115BD0">
              <w:rPr>
                <w:rStyle w:val="a4"/>
                <w:noProof/>
              </w:rPr>
              <w:t>2.3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Основная программа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5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6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2ED80B89" w14:textId="3791C570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6" w:history="1">
            <w:r w:rsidR="002348AE" w:rsidRPr="00115BD0">
              <w:rPr>
                <w:rStyle w:val="a4"/>
                <w:noProof/>
              </w:rPr>
              <w:t>2.4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Создание формы-заставки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6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7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313F6003" w14:textId="13DBAA7B" w:rsidR="002348AE" w:rsidRDefault="007B0BA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7" w:history="1">
            <w:r w:rsidR="002348AE" w:rsidRPr="00115BD0">
              <w:rPr>
                <w:rStyle w:val="a4"/>
                <w:noProof/>
              </w:rPr>
              <w:t>2.5</w:t>
            </w:r>
            <w:r w:rsidR="002348A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348AE" w:rsidRPr="00115BD0">
              <w:rPr>
                <w:rStyle w:val="a4"/>
                <w:noProof/>
              </w:rPr>
              <w:t>Форма с решением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7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8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67531360" w14:textId="2DD3514B" w:rsidR="002348AE" w:rsidRDefault="007B0BA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83158" w:history="1">
            <w:r w:rsidR="002348AE" w:rsidRPr="00115BD0">
              <w:rPr>
                <w:rStyle w:val="a4"/>
                <w:noProof/>
              </w:rPr>
              <w:t>Список источников</w:t>
            </w:r>
            <w:r w:rsidR="002348AE">
              <w:rPr>
                <w:noProof/>
                <w:webHidden/>
              </w:rPr>
              <w:tab/>
            </w:r>
            <w:r w:rsidR="002348AE">
              <w:rPr>
                <w:noProof/>
                <w:webHidden/>
              </w:rPr>
              <w:fldChar w:fldCharType="begin"/>
            </w:r>
            <w:r w:rsidR="002348AE">
              <w:rPr>
                <w:noProof/>
                <w:webHidden/>
              </w:rPr>
              <w:instrText xml:space="preserve"> PAGEREF _Toc26983158 \h </w:instrText>
            </w:r>
            <w:r w:rsidR="002348AE">
              <w:rPr>
                <w:noProof/>
                <w:webHidden/>
              </w:rPr>
            </w:r>
            <w:r w:rsidR="002348AE">
              <w:rPr>
                <w:noProof/>
                <w:webHidden/>
              </w:rPr>
              <w:fldChar w:fldCharType="separate"/>
            </w:r>
            <w:r w:rsidR="00835648">
              <w:rPr>
                <w:noProof/>
                <w:webHidden/>
              </w:rPr>
              <w:t>9</w:t>
            </w:r>
            <w:r w:rsidR="002348AE">
              <w:rPr>
                <w:noProof/>
                <w:webHidden/>
              </w:rPr>
              <w:fldChar w:fldCharType="end"/>
            </w:r>
          </w:hyperlink>
        </w:p>
        <w:p w14:paraId="7CF063A6" w14:textId="791B443B" w:rsidR="00E26BD5" w:rsidRDefault="00E26BD5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14:paraId="2EDF6785" w14:textId="77777777" w:rsidR="00E26BD5" w:rsidRDefault="00E26BD5"/>
        <w:p w14:paraId="759537B9" w14:textId="097D818B" w:rsidR="00E26BD5" w:rsidRDefault="007B0BAE"/>
      </w:sdtContent>
    </w:sdt>
    <w:p w14:paraId="463B20F4" w14:textId="63A2E24C" w:rsidR="00E26BD5" w:rsidRPr="00E26BD5" w:rsidRDefault="00E26BD5" w:rsidP="00E26BD5">
      <w:pPr>
        <w:pStyle w:val="1"/>
        <w:rPr>
          <w:rStyle w:val="20"/>
          <w:rFonts w:eastAsiaTheme="minorHAnsi" w:cstheme="minorBidi"/>
          <w:szCs w:val="22"/>
        </w:rPr>
      </w:pPr>
      <w:r>
        <w:br w:type="column"/>
      </w:r>
      <w:bookmarkStart w:id="1" w:name="_Toc26983148"/>
      <w:r>
        <w:lastRenderedPageBreak/>
        <w:t>Задание</w:t>
      </w:r>
      <w:bookmarkEnd w:id="1"/>
    </w:p>
    <w:p w14:paraId="656BFDF7" w14:textId="77777777" w:rsidR="00E26BD5" w:rsidRDefault="00E26BD5" w:rsidP="00E26BD5">
      <w:pPr>
        <w:pStyle w:val="2"/>
      </w:pPr>
      <w:bookmarkStart w:id="2" w:name="_Toc22213545"/>
      <w:bookmarkStart w:id="3" w:name="_Toc26983149"/>
      <w:r w:rsidRPr="009C1CBF">
        <w:rPr>
          <w:rStyle w:val="20"/>
        </w:rPr>
        <w:t>Условие</w:t>
      </w:r>
      <w:bookmarkEnd w:id="2"/>
      <w:bookmarkEnd w:id="3"/>
    </w:p>
    <w:p w14:paraId="7AFAD7F3" w14:textId="77777777" w:rsidR="00E26BD5" w:rsidRDefault="00E26BD5" w:rsidP="00E26BD5">
      <w:pPr>
        <w:ind w:left="576"/>
      </w:pPr>
      <w:r>
        <w:t xml:space="preserve">Вычислить значение функции </w:t>
      </w:r>
      <w:r>
        <w:rPr>
          <w:lang w:val="en-US"/>
        </w:rPr>
        <w:t>z</w:t>
      </w:r>
      <w:r w:rsidRPr="00392976">
        <w:t>(</w:t>
      </w:r>
      <w:proofErr w:type="gramStart"/>
      <w:r>
        <w:rPr>
          <w:lang w:val="en-US"/>
        </w:rPr>
        <w:t>a</w:t>
      </w:r>
      <w:r w:rsidRPr="00392976">
        <w:t>,</w:t>
      </w:r>
      <w:r>
        <w:rPr>
          <w:lang w:val="en-US"/>
        </w:rPr>
        <w:t>b</w:t>
      </w:r>
      <w:proofErr w:type="gramEnd"/>
      <w:r w:rsidRPr="00392976">
        <w:t>,</w:t>
      </w:r>
      <w:r>
        <w:rPr>
          <w:lang w:val="en-US"/>
        </w:rPr>
        <w:t>c</w:t>
      </w:r>
      <w:r w:rsidRPr="00392976">
        <w:t>,</w:t>
      </w:r>
      <w:r>
        <w:rPr>
          <w:lang w:val="en-US"/>
        </w:rPr>
        <w:t>x</w:t>
      </w:r>
      <w:r w:rsidRPr="00392976">
        <w:t>,</w:t>
      </w:r>
      <w:r>
        <w:rPr>
          <w:lang w:val="en-US"/>
        </w:rPr>
        <w:t>y</w:t>
      </w:r>
      <w:r w:rsidRPr="00392976">
        <w:t xml:space="preserve">) </w:t>
      </w:r>
      <w:r>
        <w:t>,если</w:t>
      </w:r>
    </w:p>
    <w:p w14:paraId="043B82B6" w14:textId="77777777" w:rsidR="00E26BD5" w:rsidRDefault="00E26BD5" w:rsidP="00E26BD5">
      <w:pPr>
        <w:ind w:left="576"/>
        <w:jc w:val="right"/>
        <w:rPr>
          <w:rFonts w:eastAsiaTheme="minorEastAsia"/>
        </w:rPr>
      </w:pPr>
      <m:oMath>
        <m:r>
          <w:rPr>
            <w:rFonts w:ascii="Cambria Math" w:hAnsi="Cambria Math"/>
          </w:rPr>
          <m:t>z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</w:rPr>
                  <m:t>, если 3≤</m:t>
                </m:r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≤4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a,max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</w:rPr>
                              <m:t>,y,c</m:t>
                            </m:r>
                          </m:e>
                        </m:d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 xml:space="preserve">,   если </m:t>
                </m:r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&lt;3</m:t>
                </m:r>
              </m:e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ax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ax+c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p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,   в противном случае</m:t>
                </m:r>
              </m:e>
            </m:eqArr>
          </m:e>
        </m:d>
      </m:oMath>
      <w:r>
        <w:rPr>
          <w:rFonts w:eastAsiaTheme="minorEastAsia"/>
        </w:rPr>
        <w:t xml:space="preserve">                           (1)</w:t>
      </w:r>
    </w:p>
    <w:p w14:paraId="7A12364A" w14:textId="77777777" w:rsidR="00E26BD5" w:rsidRDefault="00E26BD5" w:rsidP="00E26BD5">
      <w:pPr>
        <w:ind w:firstLine="432"/>
      </w:pPr>
      <w:r>
        <w:t xml:space="preserve">Вычисления производить в программе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на языке C# с помощью создания методов и классов. В нашей работе необходимо использовать 2 класса и 3 метода:</w:t>
      </w:r>
    </w:p>
    <w:p w14:paraId="27B99B3D" w14:textId="77777777" w:rsidR="00E26BD5" w:rsidRPr="004733A9" w:rsidRDefault="00E26BD5" w:rsidP="00E26BD5">
      <w:pPr>
        <w:ind w:firstLine="432"/>
      </w:pPr>
      <w:r>
        <w:t xml:space="preserve">Класс </w:t>
      </w:r>
      <w:r>
        <w:rPr>
          <w:lang w:val="en-US"/>
        </w:rPr>
        <w:t>VV</w:t>
      </w:r>
      <w:r>
        <w:t xml:space="preserve">, в котором будет 2 метода </w:t>
      </w:r>
      <w:proofErr w:type="spellStart"/>
      <w:proofErr w:type="gramStart"/>
      <w:r>
        <w:rPr>
          <w:lang w:val="en-US"/>
        </w:rPr>
        <w:t>Vvod</w:t>
      </w:r>
      <w:proofErr w:type="spellEnd"/>
      <w:r>
        <w:t>(</w:t>
      </w:r>
      <w:proofErr w:type="gramEnd"/>
      <w:r>
        <w:t>ввод данных)</w:t>
      </w:r>
      <w:r w:rsidRPr="004733A9">
        <w:t xml:space="preserve"> </w:t>
      </w:r>
      <w:r>
        <w:t xml:space="preserve">и </w:t>
      </w:r>
      <w:proofErr w:type="spellStart"/>
      <w:r>
        <w:rPr>
          <w:lang w:val="en-US"/>
        </w:rPr>
        <w:t>Vivod</w:t>
      </w:r>
      <w:proofErr w:type="spellEnd"/>
      <w:r>
        <w:t xml:space="preserve">(вывод данных). И класс </w:t>
      </w:r>
      <w:r>
        <w:rPr>
          <w:lang w:val="en-US"/>
        </w:rPr>
        <w:t>LW</w:t>
      </w:r>
      <w:r w:rsidRPr="004733A9">
        <w:t>4</w:t>
      </w:r>
      <w:r>
        <w:rPr>
          <w:lang w:val="en-US"/>
        </w:rPr>
        <w:t>c</w:t>
      </w:r>
      <w:r>
        <w:t xml:space="preserve">, в котором будет метод </w:t>
      </w:r>
      <w:r>
        <w:rPr>
          <w:lang w:val="en-US"/>
        </w:rPr>
        <w:t>Ex</w:t>
      </w:r>
      <w:r>
        <w:t xml:space="preserve"> для проверки и поиска подходящего условия вводимых данных, а также их вычисления </w:t>
      </w:r>
      <w:proofErr w:type="gramStart"/>
      <w:r>
        <w:t>по формулам</w:t>
      </w:r>
      <w:proofErr w:type="gramEnd"/>
      <w:r>
        <w:t xml:space="preserve"> представленным ранее. </w:t>
      </w:r>
    </w:p>
    <w:p w14:paraId="16852B6F" w14:textId="77777777" w:rsidR="00E26BD5" w:rsidRPr="00406670" w:rsidRDefault="00E26BD5" w:rsidP="00E26BD5">
      <w:pPr>
        <w:pStyle w:val="1"/>
      </w:pPr>
      <w:bookmarkStart w:id="4" w:name="_Toc21988376"/>
      <w:bookmarkStart w:id="5" w:name="_Toc22213548"/>
      <w:bookmarkStart w:id="6" w:name="_Toc26983150"/>
      <w:r>
        <w:t>Выполнение работы</w:t>
      </w:r>
      <w:bookmarkEnd w:id="4"/>
      <w:bookmarkEnd w:id="5"/>
      <w:bookmarkEnd w:id="6"/>
    </w:p>
    <w:p w14:paraId="0DE0049D" w14:textId="77777777" w:rsidR="00E26BD5" w:rsidRDefault="00E26BD5" w:rsidP="00E26BD5">
      <w:pPr>
        <w:pStyle w:val="2"/>
      </w:pPr>
      <w:bookmarkStart w:id="7" w:name="_Toc26983151"/>
      <w:bookmarkStart w:id="8" w:name="_Toc22213551"/>
      <w:r>
        <w:t>Формализация и уточнение задания</w:t>
      </w:r>
      <w:bookmarkEnd w:id="7"/>
    </w:p>
    <w:p w14:paraId="661DB2DB" w14:textId="77777777" w:rsidR="00E26BD5" w:rsidRPr="00D11475" w:rsidRDefault="00E26BD5" w:rsidP="00E26BD5">
      <w:pPr>
        <w:ind w:firstLine="432"/>
        <w:rPr>
          <w:rFonts w:cs="Times New Roman"/>
        </w:rPr>
      </w:pPr>
      <w:r>
        <w:t xml:space="preserve">Данная задача должна быть реализована с помощью класса и метода с разветвляющимися условиями </w:t>
      </w:r>
      <w:r>
        <w:rPr>
          <w:lang w:val="en-US"/>
        </w:rPr>
        <w:t>Ex</w:t>
      </w:r>
      <w:r>
        <w:t>. Для выполнения задания и нахождения результата функции, необходим ввод трех переменных (</w:t>
      </w:r>
      <w:proofErr w:type="gramStart"/>
      <w:r>
        <w:rPr>
          <w:lang w:val="en-US"/>
        </w:rPr>
        <w:t>a</w:t>
      </w:r>
      <w:r w:rsidRPr="0068497A">
        <w:t>,</w:t>
      </w:r>
      <w:r>
        <w:rPr>
          <w:lang w:val="en-US"/>
        </w:rPr>
        <w:t>b</w:t>
      </w:r>
      <w:proofErr w:type="gramEnd"/>
      <w:r w:rsidRPr="0068497A">
        <w:t>,</w:t>
      </w:r>
      <w:r>
        <w:rPr>
          <w:lang w:val="en-US"/>
        </w:rPr>
        <w:t>c</w:t>
      </w:r>
      <w:r w:rsidRPr="0068497A">
        <w:t>,</w:t>
      </w:r>
      <w:r>
        <w:rPr>
          <w:lang w:val="en-US"/>
        </w:rPr>
        <w:t>x</w:t>
      </w:r>
      <w:r w:rsidRPr="0068497A">
        <w:t>,</w:t>
      </w:r>
      <w:r>
        <w:rPr>
          <w:lang w:val="en-US"/>
        </w:rPr>
        <w:t>y</w:t>
      </w:r>
      <w:r>
        <w:t>). Из которых, на условие разветвляющегося алгоритма будет влиять переменная x.</w:t>
      </w:r>
      <w:bookmarkEnd w:id="8"/>
    </w:p>
    <w:p w14:paraId="1C6361C3" w14:textId="77777777" w:rsidR="00E26BD5" w:rsidRDefault="00E26BD5" w:rsidP="00E26BD5">
      <w:pPr>
        <w:pStyle w:val="2"/>
        <w:rPr>
          <w:lang w:val="en-US"/>
        </w:rPr>
      </w:pPr>
      <w:bookmarkStart w:id="9" w:name="_Toc26983152"/>
      <w:r>
        <w:t xml:space="preserve">Создание класса </w:t>
      </w:r>
      <w:r>
        <w:rPr>
          <w:lang w:val="en-US"/>
        </w:rPr>
        <w:t>Lw4c.</w:t>
      </w:r>
      <w:bookmarkEnd w:id="9"/>
    </w:p>
    <w:p w14:paraId="2BAA4664" w14:textId="77777777" w:rsidR="00E26BD5" w:rsidRPr="0068497A" w:rsidRDefault="00E26BD5" w:rsidP="00E26BD5">
      <w:pPr>
        <w:ind w:left="432"/>
        <w:rPr>
          <w:lang w:val="en-US"/>
        </w:rPr>
      </w:pPr>
    </w:p>
    <w:p w14:paraId="50FFB5C8" w14:textId="713B4291" w:rsidR="00E26BD5" w:rsidRDefault="00E26BD5" w:rsidP="00E26BD5">
      <w:pPr>
        <w:ind w:firstLine="576"/>
      </w:pPr>
      <w:r>
        <w:t xml:space="preserve">Создадим класс </w:t>
      </w:r>
      <w:r>
        <w:rPr>
          <w:lang w:val="en-US"/>
        </w:rPr>
        <w:t>LW</w:t>
      </w:r>
      <w:r w:rsidRPr="00E26BD5">
        <w:t>4</w:t>
      </w:r>
      <w:r>
        <w:rPr>
          <w:lang w:val="en-US"/>
        </w:rPr>
        <w:t>c</w:t>
      </w:r>
      <w:r>
        <w:t xml:space="preserve">, содержащий метод </w:t>
      </w:r>
      <w:r>
        <w:rPr>
          <w:lang w:val="en-US"/>
        </w:rPr>
        <w:t>Ex</w:t>
      </w:r>
      <w:r>
        <w:t>, алгоритм класса представлен на рисунке 1.</w:t>
      </w:r>
      <w:r w:rsidR="00935928">
        <w:t>Ы</w:t>
      </w:r>
    </w:p>
    <w:p w14:paraId="27502E7A" w14:textId="2FC69B29" w:rsidR="000A0CA4" w:rsidRDefault="00935928" w:rsidP="00E26BD5">
      <w:pPr>
        <w:ind w:firstLine="576"/>
        <w:jc w:val="center"/>
      </w:pPr>
      <w:r>
        <w:object w:dxaOrig="5535" w:dyaOrig="5250" w14:anchorId="0EC7EF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1pt;height:262.55pt" o:ole="">
            <v:imagedata r:id="rId8" o:title=""/>
          </v:shape>
          <o:OLEObject Type="Embed" ProgID="Visio.Drawing.15" ShapeID="_x0000_i1025" DrawAspect="Content" ObjectID="_1637607949" r:id="rId9"/>
        </w:object>
      </w:r>
    </w:p>
    <w:p w14:paraId="423A558F" w14:textId="4234BBF7" w:rsidR="00E26BD5" w:rsidRDefault="00E26BD5" w:rsidP="00E26BD5">
      <w:pPr>
        <w:ind w:firstLine="576"/>
        <w:jc w:val="center"/>
      </w:pPr>
      <w:r>
        <w:t xml:space="preserve">Рисунок 1 </w:t>
      </w:r>
      <w:r w:rsidR="00A03856">
        <w:t xml:space="preserve">– Класс </w:t>
      </w:r>
      <w:r w:rsidR="00A03856">
        <w:rPr>
          <w:lang w:val="en-US"/>
        </w:rPr>
        <w:t>LW4c</w:t>
      </w:r>
    </w:p>
    <w:p w14:paraId="7C1BDBDA" w14:textId="3ACF64EB" w:rsidR="00A03856" w:rsidRDefault="00A03856" w:rsidP="00A03856">
      <w:pPr>
        <w:pStyle w:val="3"/>
        <w:rPr>
          <w:lang w:val="en-US"/>
        </w:rPr>
      </w:pPr>
      <w:bookmarkStart w:id="10" w:name="_Toc26983153"/>
      <w:r>
        <w:t xml:space="preserve">Создание метода </w:t>
      </w:r>
      <w:r>
        <w:rPr>
          <w:lang w:val="en-US"/>
        </w:rPr>
        <w:t>Ex</w:t>
      </w:r>
      <w:bookmarkEnd w:id="10"/>
    </w:p>
    <w:p w14:paraId="415F6669" w14:textId="6B2FBD72" w:rsidR="00A03856" w:rsidRDefault="00A03856" w:rsidP="00A03856">
      <w:pPr>
        <w:ind w:firstLine="708"/>
      </w:pPr>
      <w:r>
        <w:t xml:space="preserve">Создав метод </w:t>
      </w:r>
      <w:r>
        <w:rPr>
          <w:lang w:val="en-US"/>
        </w:rPr>
        <w:t>Ex</w:t>
      </w:r>
      <w:r>
        <w:t xml:space="preserve"> мы сможем использовать каждую полученную переменную для проверки условий. После чего, проведем арифметические действия над числами в подходящем условии.</w:t>
      </w:r>
      <w:r w:rsidR="005C30C5">
        <w:t xml:space="preserve"> Алгоритм</w:t>
      </w:r>
      <w:r>
        <w:t xml:space="preserve"> </w:t>
      </w:r>
      <w:r w:rsidR="005C30C5">
        <w:t>м</w:t>
      </w:r>
      <w:r>
        <w:t>етод</w:t>
      </w:r>
      <w:r w:rsidR="005C30C5">
        <w:t>а</w:t>
      </w:r>
      <w:r>
        <w:t xml:space="preserve"> </w:t>
      </w:r>
      <w:r>
        <w:rPr>
          <w:lang w:val="en-US"/>
        </w:rPr>
        <w:t>Ex</w:t>
      </w:r>
      <w:r>
        <w:t xml:space="preserve"> представлен на рисунке 2.</w:t>
      </w:r>
    </w:p>
    <w:p w14:paraId="2183BE8B" w14:textId="35786BA8" w:rsidR="005C30C5" w:rsidRDefault="008541AD" w:rsidP="005C30C5">
      <w:pPr>
        <w:jc w:val="center"/>
      </w:pPr>
      <w:r>
        <w:object w:dxaOrig="9000" w:dyaOrig="9120" w14:anchorId="350FA8E7">
          <v:shape id="_x0000_i1026" type="#_x0000_t75" style="width:440.75pt;height:446.55pt" o:ole="">
            <v:imagedata r:id="rId10" o:title=""/>
          </v:shape>
          <o:OLEObject Type="Embed" ProgID="Visio.Drawing.15" ShapeID="_x0000_i1026" DrawAspect="Content" ObjectID="_1637607950" r:id="rId11"/>
        </w:object>
      </w:r>
    </w:p>
    <w:p w14:paraId="2E9F3918" w14:textId="33244106" w:rsidR="005C30C5" w:rsidRDefault="005C30C5" w:rsidP="005C30C5">
      <w:pPr>
        <w:jc w:val="center"/>
        <w:rPr>
          <w:lang w:val="en-US"/>
        </w:rPr>
      </w:pPr>
      <w:r>
        <w:t xml:space="preserve">Рисунок 2 – Метод </w:t>
      </w:r>
      <w:r>
        <w:rPr>
          <w:lang w:val="en-US"/>
        </w:rPr>
        <w:t>Ex</w:t>
      </w:r>
    </w:p>
    <w:p w14:paraId="10DF4618" w14:textId="4D91168C" w:rsidR="005C30C5" w:rsidRDefault="005C30C5" w:rsidP="005C30C5">
      <w:pPr>
        <w:pStyle w:val="3"/>
        <w:rPr>
          <w:lang w:val="en-US"/>
        </w:rPr>
      </w:pPr>
      <w:bookmarkStart w:id="11" w:name="_Toc26983154"/>
      <w:r>
        <w:t xml:space="preserve">Код класса </w:t>
      </w:r>
      <w:r>
        <w:rPr>
          <w:lang w:val="en-US"/>
        </w:rPr>
        <w:t>LW4c</w:t>
      </w:r>
      <w:bookmarkEnd w:id="11"/>
    </w:p>
    <w:p w14:paraId="45A69BB3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30C5">
        <w:rPr>
          <w:rFonts w:ascii="Consolas" w:hAnsi="Consolas" w:cs="Consolas"/>
          <w:color w:val="2B91AF"/>
          <w:sz w:val="19"/>
          <w:szCs w:val="19"/>
          <w:lang w:val="en-US"/>
        </w:rPr>
        <w:t>LW4C</w:t>
      </w:r>
    </w:p>
    <w:p w14:paraId="23AFF520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05B90F6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EX(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a,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b,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c,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x,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14:paraId="43D4FA05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C8864B0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(x&gt;=3 &amp; x &lt;= 4)</w:t>
      </w:r>
    </w:p>
    <w:p w14:paraId="778B89BA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F2FA3F3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th.Sqrt(b * b + c * c);</w:t>
      </w:r>
    </w:p>
    <w:p w14:paraId="21B17307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F968D8A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lt; 3)</w:t>
      </w:r>
    </w:p>
    <w:p w14:paraId="3DC0B13D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45C3D4A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th.Min(a, Math.Max(x * x,Math.Max( y, c)));</w:t>
      </w:r>
    </w:p>
    <w:p w14:paraId="01A80858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654BDE2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C055D7F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4E0A0AD" w14:textId="77777777" w:rsidR="005C30C5" w:rsidRP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C30C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th.Max(a * x + c, Math.Pow(y, 3));</w:t>
      </w:r>
    </w:p>
    <w:p w14:paraId="0880CC47" w14:textId="77777777" w:rsid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5C30C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0297D32" w14:textId="77777777" w:rsidR="005C30C5" w:rsidRDefault="005C30C5" w:rsidP="005C30C5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21ADEC3" w14:textId="4D66CD99" w:rsidR="005C30C5" w:rsidRDefault="005C30C5" w:rsidP="005C30C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}</w:t>
      </w:r>
    </w:p>
    <w:p w14:paraId="22E8EE66" w14:textId="5B1BDCAD" w:rsidR="005C30C5" w:rsidRDefault="005C30C5" w:rsidP="009B3ED7">
      <w:pPr>
        <w:pStyle w:val="2"/>
      </w:pPr>
      <w:bookmarkStart w:id="12" w:name="_Toc26983155"/>
      <w:r>
        <w:t>Основная программа</w:t>
      </w:r>
      <w:bookmarkEnd w:id="12"/>
    </w:p>
    <w:p w14:paraId="56EDC232" w14:textId="629249EB" w:rsidR="005C30C5" w:rsidRDefault="005C30C5" w:rsidP="009B3ED7">
      <w:pPr>
        <w:ind w:firstLine="576"/>
      </w:pPr>
      <w:r>
        <w:t>Алгоритм представлен на рисунке 3, код после него.</w:t>
      </w:r>
    </w:p>
    <w:p w14:paraId="212AAAF8" w14:textId="3D4DFC1C" w:rsidR="005C30C5" w:rsidRDefault="003150C3" w:rsidP="009B3ED7">
      <w:pPr>
        <w:ind w:left="576"/>
        <w:jc w:val="center"/>
        <w:rPr>
          <w:lang w:val="en-US"/>
        </w:rPr>
      </w:pPr>
      <w:r>
        <w:rPr>
          <w:lang w:val="en-US"/>
        </w:rPr>
        <w:object w:dxaOrig="7980" w:dyaOrig="3720" w14:anchorId="1094A99F">
          <v:shape id="_x0000_i1027" type="#_x0000_t75" style="width:398.55pt;height:186.2pt" o:ole="">
            <v:imagedata r:id="rId12" o:title=""/>
          </v:shape>
          <o:OLEObject Type="Embed" ProgID="Visio.Drawing.15" ShapeID="_x0000_i1027" DrawAspect="Content" ObjectID="_1637607951" r:id="rId13"/>
        </w:object>
      </w:r>
    </w:p>
    <w:p w14:paraId="3F7576BF" w14:textId="1B889805" w:rsidR="009B3ED7" w:rsidRDefault="009B3ED7" w:rsidP="009B3ED7">
      <w:pPr>
        <w:ind w:left="576"/>
        <w:jc w:val="center"/>
      </w:pPr>
      <w:r>
        <w:t>Рисунок 3 – Алгоритм основной программы</w:t>
      </w:r>
    </w:p>
    <w:p w14:paraId="5D0FACF1" w14:textId="77777777" w:rsidR="009B3ED7" w:rsidRPr="00935928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35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935928">
        <w:rPr>
          <w:rFonts w:ascii="Consolas" w:hAnsi="Consolas" w:cs="Consolas"/>
          <w:color w:val="000000"/>
          <w:sz w:val="19"/>
          <w:szCs w:val="19"/>
        </w:rPr>
        <w:t>;</w:t>
      </w:r>
    </w:p>
    <w:p w14:paraId="3D6A9482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3CD01BD7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14:paraId="16C8CE11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14:paraId="3096162D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14:paraId="08DD9870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382DBD3B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4DC15148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14:paraId="0C5810A0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Windows.Forms;</w:t>
      </w:r>
    </w:p>
    <w:p w14:paraId="298278F5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LWlib;</w:t>
      </w:r>
    </w:p>
    <w:p w14:paraId="0D6716A4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DC3791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4</w:t>
      </w:r>
    </w:p>
    <w:p w14:paraId="094C930A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9B1A68C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2B91AF"/>
          <w:sz w:val="19"/>
          <w:szCs w:val="19"/>
          <w:lang w:val="en-US"/>
        </w:rPr>
        <w:t>LW4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14:paraId="0F4F2061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999E2B5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2B91AF"/>
          <w:sz w:val="19"/>
          <w:szCs w:val="19"/>
          <w:lang w:val="en-US"/>
        </w:rPr>
        <w:t>LW4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4F9B1FCE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D200AD0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itializeComponent();</w:t>
      </w:r>
    </w:p>
    <w:p w14:paraId="214B9366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B626E9E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3A96F0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(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74BD529F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E178B02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lib.VV x=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VV();</w:t>
      </w:r>
    </w:p>
    <w:p w14:paraId="083C9F46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lib.LW4C a=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LW4C();</w:t>
      </w:r>
    </w:p>
    <w:p w14:paraId="18B70837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.Vivod(a.EX(x.Vvod(textBox1), x.Vvod(textBox2), x.Vvod(textBox3), x.Vvod(textBox4), x.Vvod(textBox5)),textBox6);</w:t>
      </w:r>
    </w:p>
    <w:p w14:paraId="40C2D9E8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E2E6E67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4E2615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1F17C41B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DCAF66E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9B3E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title();</w:t>
      </w:r>
    </w:p>
    <w:p w14:paraId="1E5CC3C3" w14:textId="77777777" w:rsidR="009B3ED7" w:rsidRP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.Show();</w:t>
      </w:r>
    </w:p>
    <w:p w14:paraId="67CED599" w14:textId="77777777" w:rsid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9B3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();</w:t>
      </w:r>
    </w:p>
    <w:p w14:paraId="04E52C8C" w14:textId="77777777" w:rsid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6EAA1CB" w14:textId="77777777" w:rsid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24DC5A8" w14:textId="77777777" w:rsid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}</w:t>
      </w:r>
    </w:p>
    <w:p w14:paraId="0CA4A0DD" w14:textId="77777777" w:rsidR="009B3ED7" w:rsidRDefault="009B3ED7" w:rsidP="009B3E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DC7FB30" w14:textId="3BFC4178" w:rsidR="009B3ED7" w:rsidRDefault="009B3ED7" w:rsidP="009B3ED7"/>
    <w:p w14:paraId="57687B0C" w14:textId="3810B6EC" w:rsidR="009B3ED7" w:rsidRDefault="009B3ED7" w:rsidP="009B3ED7">
      <w:pPr>
        <w:pStyle w:val="2"/>
      </w:pPr>
      <w:bookmarkStart w:id="13" w:name="_Toc26983156"/>
      <w:r>
        <w:t>Создание формы-заставки</w:t>
      </w:r>
      <w:bookmarkEnd w:id="13"/>
    </w:p>
    <w:p w14:paraId="2C7946B3" w14:textId="2B389B2B" w:rsidR="002348AE" w:rsidRDefault="009B3ED7" w:rsidP="002348AE">
      <w:pPr>
        <w:ind w:firstLine="576"/>
      </w:pPr>
      <w:r>
        <w:t xml:space="preserve">Создаём </w:t>
      </w:r>
      <w:r w:rsidR="002348AE">
        <w:t>исчезающую заставку, сама заставка представлена на рисунке 4. Код представлен после рисунка.</w:t>
      </w:r>
    </w:p>
    <w:p w14:paraId="34AE7E56" w14:textId="39B1E939" w:rsidR="002348AE" w:rsidRDefault="002348AE" w:rsidP="002348AE">
      <w:pPr>
        <w:jc w:val="center"/>
      </w:pPr>
      <w:r w:rsidRPr="002348AE">
        <w:rPr>
          <w:noProof/>
        </w:rPr>
        <w:drawing>
          <wp:inline distT="0" distB="0" distL="0" distR="0" wp14:anchorId="604D17E5" wp14:editId="010BDF83">
            <wp:extent cx="5940425" cy="342201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D12FC" w14:textId="2C4B3BCA" w:rsidR="002348AE" w:rsidRPr="00935928" w:rsidRDefault="002348AE" w:rsidP="002348AE">
      <w:pPr>
        <w:jc w:val="center"/>
      </w:pPr>
      <w:r>
        <w:t>Рисунок</w:t>
      </w:r>
      <w:r w:rsidRPr="00935928">
        <w:t xml:space="preserve"> 4 – </w:t>
      </w:r>
      <w:r>
        <w:t>Форма</w:t>
      </w:r>
      <w:r w:rsidRPr="00935928">
        <w:t>-</w:t>
      </w:r>
      <w:r>
        <w:t>заставка</w:t>
      </w:r>
    </w:p>
    <w:p w14:paraId="1979DBFB" w14:textId="77777777" w:rsidR="002348AE" w:rsidRPr="00935928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3592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935928">
        <w:rPr>
          <w:rFonts w:ascii="Consolas" w:hAnsi="Consolas" w:cs="Consolas"/>
          <w:color w:val="000000"/>
          <w:sz w:val="19"/>
          <w:szCs w:val="19"/>
        </w:rPr>
        <w:t>;</w:t>
      </w:r>
    </w:p>
    <w:p w14:paraId="72F8F11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5346E9EF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mponentModel;</w:t>
      </w:r>
    </w:p>
    <w:p w14:paraId="62894E2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;</w:t>
      </w:r>
    </w:p>
    <w:p w14:paraId="4888810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rawing;</w:t>
      </w:r>
    </w:p>
    <w:p w14:paraId="37CA558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684055D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072AEB1C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14:paraId="148A5343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Windows.Forms;</w:t>
      </w:r>
    </w:p>
    <w:p w14:paraId="19A8ECC3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8FA9E5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4</w:t>
      </w:r>
    </w:p>
    <w:p w14:paraId="22755A62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B19312E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2B91AF"/>
          <w:sz w:val="19"/>
          <w:szCs w:val="19"/>
          <w:lang w:val="en-US"/>
        </w:rPr>
        <w:t>LW4titl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14:paraId="60806CF1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9E036B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2B91AF"/>
          <w:sz w:val="19"/>
          <w:szCs w:val="19"/>
          <w:lang w:val="en-US"/>
        </w:rPr>
        <w:t>LW4titl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69A03F35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A5B297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itializeComponent();</w:t>
      </w:r>
    </w:p>
    <w:p w14:paraId="46C118A2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8DAC727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172E3B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LW4title_Paint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PaintEventArgs e)</w:t>
      </w:r>
    </w:p>
    <w:p w14:paraId="2055926F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DDF6FB0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mage my_Image = Image.FromFile(</w:t>
      </w:r>
      <w:r w:rsidRPr="002348AE">
        <w:rPr>
          <w:rFonts w:ascii="Consolas" w:hAnsi="Consolas" w:cs="Consolas"/>
          <w:color w:val="800000"/>
          <w:sz w:val="19"/>
          <w:szCs w:val="19"/>
          <w:lang w:val="en-US"/>
        </w:rPr>
        <w:t>@"C:\Users\super pc\Documents\GitHub\1-sem-c-\WindowsFormsApp1\3.jpg"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FCC71B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Graphics my_Graphics = Graphics.FromImage(my_Image);</w:t>
      </w:r>
    </w:p>
    <w:p w14:paraId="7133CEA6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raphics f = e.Graphics;</w:t>
      </w:r>
    </w:p>
    <w:p w14:paraId="6B8BAD97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.DrawImage(my_Image,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PointF(0.0F, 0.0F));</w:t>
      </w:r>
    </w:p>
    <w:p w14:paraId="688F5A49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y_Graphics.Dispose();</w:t>
      </w:r>
    </w:p>
    <w:p w14:paraId="5E879A07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32CF3E2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E94E9D0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DA99B1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r1_Tick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6A46FFE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0D5253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.Opacity =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.Opacity - 0.2;</w:t>
      </w:r>
    </w:p>
    <w:p w14:paraId="4C010A4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.Opacity == 0)</w:t>
      </w:r>
    </w:p>
    <w:p w14:paraId="5EF3AC6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529626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.timer1.Enabled =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FB1D13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f =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LW4();</w:t>
      </w:r>
    </w:p>
    <w:p w14:paraId="43B491E9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>.Hide();</w:t>
      </w:r>
    </w:p>
    <w:p w14:paraId="014E6A72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.ShowDialog();</w:t>
      </w:r>
    </w:p>
    <w:p w14:paraId="38563FE0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FDD5183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88CEB6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309075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1F22CCDF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51A3DDD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mer1.Start();</w:t>
      </w:r>
    </w:p>
    <w:p w14:paraId="2AC3F94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B3E5F19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D3212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LW4title_Load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58AC355A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187A98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7F1568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264F234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AC69F1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e)</w:t>
      </w:r>
    </w:p>
    <w:p w14:paraId="12690D1C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3289461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l = </w:t>
      </w:r>
      <w:r w:rsidRPr="002348A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title();</w:t>
      </w:r>
    </w:p>
    <w:p w14:paraId="26D149B2" w14:textId="77777777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.Show();</w:t>
      </w:r>
    </w:p>
    <w:p w14:paraId="46050030" w14:textId="77777777" w:rsid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348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();</w:t>
      </w:r>
    </w:p>
    <w:p w14:paraId="48E51910" w14:textId="77777777" w:rsid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7FF5CAC" w14:textId="77777777" w:rsid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A92EE81" w14:textId="77777777" w:rsid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1D4914C" w14:textId="77777777" w:rsid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2B3C4314" w14:textId="5C59690B" w:rsidR="002348AE" w:rsidRPr="002348AE" w:rsidRDefault="002348AE" w:rsidP="002348A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DF59871" w14:textId="351035BC" w:rsidR="002348AE" w:rsidRDefault="002348AE" w:rsidP="002348AE">
      <w:pPr>
        <w:pStyle w:val="2"/>
      </w:pPr>
      <w:bookmarkStart w:id="14" w:name="_Toc26983157"/>
      <w:r>
        <w:t>Форма с решением</w:t>
      </w:r>
      <w:bookmarkEnd w:id="14"/>
    </w:p>
    <w:p w14:paraId="49EA4869" w14:textId="2B299C46" w:rsidR="002348AE" w:rsidRDefault="002348AE" w:rsidP="002348AE">
      <w:r>
        <w:t>Код формы с решение представлен в алгоритме основной программы, внешний вид и пример решения представлен на рисунке 5.</w:t>
      </w:r>
    </w:p>
    <w:p w14:paraId="765D0314" w14:textId="2F0F8BE7" w:rsidR="002348AE" w:rsidRDefault="002348AE" w:rsidP="002348AE">
      <w:pPr>
        <w:jc w:val="center"/>
      </w:pPr>
      <w:r w:rsidRPr="002348AE">
        <w:rPr>
          <w:noProof/>
        </w:rPr>
        <w:lastRenderedPageBreak/>
        <w:drawing>
          <wp:inline distT="0" distB="0" distL="0" distR="0" wp14:anchorId="45F9F07A" wp14:editId="1AFE765D">
            <wp:extent cx="4762500" cy="273175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8776" cy="2741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6E6A7" w14:textId="64CB1397" w:rsidR="002348AE" w:rsidRDefault="002348AE" w:rsidP="002348AE">
      <w:pPr>
        <w:jc w:val="center"/>
      </w:pPr>
      <w:r>
        <w:t>Рисунок 5 – Форма с решением</w:t>
      </w:r>
    </w:p>
    <w:p w14:paraId="5DBB649D" w14:textId="6F9CCD5D" w:rsidR="00835648" w:rsidRDefault="00835648" w:rsidP="00835648"/>
    <w:p w14:paraId="013F42C8" w14:textId="6D7F6BFB" w:rsidR="002348AE" w:rsidRPr="00F461E9" w:rsidRDefault="00835648" w:rsidP="002348AE">
      <w:pPr>
        <w:pStyle w:val="1"/>
        <w:numPr>
          <w:ilvl w:val="0"/>
          <w:numId w:val="0"/>
        </w:numPr>
        <w:rPr>
          <w:color w:val="800080"/>
        </w:rPr>
      </w:pPr>
      <w:bookmarkStart w:id="15" w:name="_Toc21988386"/>
      <w:bookmarkStart w:id="16" w:name="_Toc22213555"/>
      <w:bookmarkStart w:id="17" w:name="_Toc26983158"/>
      <w:bookmarkStart w:id="18" w:name="_GoBack"/>
      <w:bookmarkEnd w:id="18"/>
      <w:r>
        <w:br w:type="column"/>
      </w:r>
      <w:r w:rsidR="002348AE">
        <w:lastRenderedPageBreak/>
        <w:t>Список источников</w:t>
      </w:r>
      <w:bookmarkEnd w:id="15"/>
      <w:bookmarkEnd w:id="16"/>
      <w:bookmarkEnd w:id="17"/>
    </w:p>
    <w:p w14:paraId="72F19532" w14:textId="77777777" w:rsidR="002348AE" w:rsidRDefault="002348AE" w:rsidP="002348AE">
      <w:r>
        <w:t xml:space="preserve">1     Гуриков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r>
        <w:rPr>
          <w:lang w:val="en-US"/>
        </w:rPr>
        <w:t>C</w:t>
      </w:r>
      <w:r w:rsidRPr="00122182">
        <w:t>#</w:t>
      </w:r>
      <w:r w:rsidRPr="00793493">
        <w:t xml:space="preserve"> : </w:t>
      </w:r>
      <w:r>
        <w:t>учебное пособие / С.Р. Гуриков – М.</w:t>
      </w:r>
      <w:r w:rsidRPr="00793493">
        <w:t>:</w:t>
      </w:r>
      <w:r>
        <w:t xml:space="preserve"> ФОРУМ </w:t>
      </w:r>
      <w:r w:rsidRPr="00793493">
        <w:t>:</w:t>
      </w:r>
      <w:r>
        <w:t xml:space="preserve"> ИНФРА-М,2013.</w:t>
      </w:r>
      <w:r w:rsidRPr="00793493">
        <w:t xml:space="preserve"> </w:t>
      </w:r>
      <w:r>
        <w:t>–</w:t>
      </w:r>
      <w:r w:rsidRPr="00793493">
        <w:t xml:space="preserve"> 448</w:t>
      </w:r>
      <w:r>
        <w:rPr>
          <w:lang w:val="en-US"/>
        </w:rPr>
        <w:t>c</w:t>
      </w:r>
      <w:r w:rsidRPr="00793493">
        <w:t xml:space="preserve">. </w:t>
      </w:r>
      <w:r>
        <w:t>–</w:t>
      </w:r>
      <w:r w:rsidRPr="00793493">
        <w:t xml:space="preserve"> (</w:t>
      </w:r>
      <w:r>
        <w:t>Высшее образование. Бакалавриат).</w:t>
      </w:r>
    </w:p>
    <w:p w14:paraId="38F59541" w14:textId="77777777" w:rsidR="002348AE" w:rsidRPr="00C93BE5" w:rsidRDefault="002348AE" w:rsidP="002348AE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6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7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18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4B9A8077" w14:textId="77777777" w:rsidR="002348AE" w:rsidRPr="002348AE" w:rsidRDefault="002348AE" w:rsidP="002348AE">
      <w:pPr>
        <w:jc w:val="center"/>
      </w:pPr>
    </w:p>
    <w:sectPr w:rsidR="002348AE" w:rsidRPr="002348AE" w:rsidSect="00F66C3F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A354C6" w14:textId="77777777" w:rsidR="007B0BAE" w:rsidRDefault="007B0BAE" w:rsidP="00F66C3F">
      <w:pPr>
        <w:spacing w:after="0" w:line="240" w:lineRule="auto"/>
      </w:pPr>
      <w:r>
        <w:separator/>
      </w:r>
    </w:p>
  </w:endnote>
  <w:endnote w:type="continuationSeparator" w:id="0">
    <w:p w14:paraId="34904844" w14:textId="77777777" w:rsidR="007B0BAE" w:rsidRDefault="007B0BAE" w:rsidP="00F66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64296716"/>
      <w:docPartObj>
        <w:docPartGallery w:val="Page Numbers (Bottom of Page)"/>
        <w:docPartUnique/>
      </w:docPartObj>
    </w:sdtPr>
    <w:sdtEndPr/>
    <w:sdtContent>
      <w:p w14:paraId="44F4D091" w14:textId="2A24F0FD" w:rsidR="00F66C3F" w:rsidRDefault="00F66C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E7B8EC1" w14:textId="77777777" w:rsidR="00F66C3F" w:rsidRDefault="00F66C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55E9FD" w14:textId="77777777" w:rsidR="007B0BAE" w:rsidRDefault="007B0BAE" w:rsidP="00F66C3F">
      <w:pPr>
        <w:spacing w:after="0" w:line="240" w:lineRule="auto"/>
      </w:pPr>
      <w:r>
        <w:separator/>
      </w:r>
    </w:p>
  </w:footnote>
  <w:footnote w:type="continuationSeparator" w:id="0">
    <w:p w14:paraId="7352D569" w14:textId="77777777" w:rsidR="007B0BAE" w:rsidRDefault="007B0BAE" w:rsidP="00F66C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33E58F6"/>
    <w:multiLevelType w:val="multilevel"/>
    <w:tmpl w:val="3F2E49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BD5"/>
    <w:rsid w:val="00050C73"/>
    <w:rsid w:val="002348AE"/>
    <w:rsid w:val="003150C3"/>
    <w:rsid w:val="003244CB"/>
    <w:rsid w:val="005C30C5"/>
    <w:rsid w:val="007B0BAE"/>
    <w:rsid w:val="007E00F0"/>
    <w:rsid w:val="00835648"/>
    <w:rsid w:val="008541AD"/>
    <w:rsid w:val="0092790A"/>
    <w:rsid w:val="00935928"/>
    <w:rsid w:val="009B3ED7"/>
    <w:rsid w:val="00A03856"/>
    <w:rsid w:val="00B45BE9"/>
    <w:rsid w:val="00C93C22"/>
    <w:rsid w:val="00E10AEB"/>
    <w:rsid w:val="00E26BD5"/>
    <w:rsid w:val="00F66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308765"/>
  <w15:chartTrackingRefBased/>
  <w15:docId w15:val="{B90C2E78-3CA7-4C5D-AE4B-DAB4370B78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6BD5"/>
    <w:pPr>
      <w:jc w:val="both"/>
    </w:pPr>
    <w:rPr>
      <w:rFonts w:cstheme="minorBidi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E26BD5"/>
    <w:pPr>
      <w:keepNext/>
      <w:keepLines/>
      <w:numPr>
        <w:numId w:val="1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E26BD5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E26BD5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E26BD5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6BD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6BD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26BD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26BD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26BD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26BD5"/>
    <w:rPr>
      <w:rFonts w:eastAsiaTheme="majorEastAsia"/>
      <w:szCs w:val="32"/>
    </w:rPr>
  </w:style>
  <w:style w:type="character" w:customStyle="1" w:styleId="20">
    <w:name w:val="Заголовок 2 Знак"/>
    <w:basedOn w:val="a0"/>
    <w:link w:val="2"/>
    <w:uiPriority w:val="9"/>
    <w:rsid w:val="00E26BD5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0"/>
    <w:link w:val="3"/>
    <w:uiPriority w:val="9"/>
    <w:rsid w:val="00E26BD5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0"/>
    <w:link w:val="4"/>
    <w:uiPriority w:val="9"/>
    <w:rsid w:val="00E26BD5"/>
    <w:rPr>
      <w:rFonts w:eastAsiaTheme="majorEastAsia" w:cstheme="majorBidi"/>
      <w:iCs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E26BD5"/>
    <w:rPr>
      <w:rFonts w:asciiTheme="majorHAnsi" w:eastAsiaTheme="majorEastAsia" w:hAnsiTheme="majorHAnsi" w:cstheme="majorBidi"/>
      <w:color w:val="2F5496" w:themeColor="accent1" w:themeShade="BF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E26BD5"/>
    <w:rPr>
      <w:rFonts w:asciiTheme="majorHAnsi" w:eastAsiaTheme="majorEastAsia" w:hAnsiTheme="majorHAnsi" w:cstheme="majorBidi"/>
      <w:color w:val="1F3763" w:themeColor="accent1" w:themeShade="7F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E26BD5"/>
    <w:rPr>
      <w:rFonts w:asciiTheme="majorHAnsi" w:eastAsiaTheme="majorEastAsia" w:hAnsiTheme="majorHAnsi" w:cstheme="majorBidi"/>
      <w:i/>
      <w:iCs/>
      <w:color w:val="1F3763" w:themeColor="accent1" w:themeShade="7F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E26BD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E26BD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OC Heading"/>
    <w:basedOn w:val="1"/>
    <w:next w:val="a"/>
    <w:uiPriority w:val="39"/>
    <w:unhideWhenUsed/>
    <w:qFormat/>
    <w:rsid w:val="00E26BD5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26BD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26BD5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E26BD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2348AE"/>
    <w:pPr>
      <w:spacing w:after="100"/>
      <w:ind w:left="560"/>
    </w:pPr>
  </w:style>
  <w:style w:type="paragraph" w:styleId="a5">
    <w:name w:val="header"/>
    <w:basedOn w:val="a"/>
    <w:link w:val="a6"/>
    <w:uiPriority w:val="99"/>
    <w:unhideWhenUsed/>
    <w:rsid w:val="00F66C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66C3F"/>
    <w:rPr>
      <w:rFonts w:cstheme="minorBidi"/>
      <w:szCs w:val="22"/>
    </w:rPr>
  </w:style>
  <w:style w:type="paragraph" w:styleId="a7">
    <w:name w:val="footer"/>
    <w:basedOn w:val="a"/>
    <w:link w:val="a8"/>
    <w:uiPriority w:val="99"/>
    <w:unhideWhenUsed/>
    <w:rsid w:val="00F66C3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66C3F"/>
    <w:rPr>
      <w:rFonts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vk.com/away.php?to=http%3A%2F%2Fdocs.cntd.ru%2Fdocument%2F1200025968&amp;cc_key=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vk.com/away.php?to=http%3A%2F%2Fdocs.cntd.ru%2Fdocument%2F1200034383&amp;cc_key=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157208&amp;cc_key=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BF63DF-CEF8-41D8-9415-AFD4D5142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0</Pages>
  <Words>1008</Words>
  <Characters>575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6</cp:revision>
  <cp:lastPrinted>2019-12-11T19:17:00Z</cp:lastPrinted>
  <dcterms:created xsi:type="dcterms:W3CDTF">2019-12-11T14:50:00Z</dcterms:created>
  <dcterms:modified xsi:type="dcterms:W3CDTF">2019-12-11T19:19:00Z</dcterms:modified>
</cp:coreProperties>
</file>